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AF3604" w14:textId="77777777" w:rsidR="00B44A14" w:rsidRDefault="00B44A14" w:rsidP="00B44A14">
      <w:pPr>
        <w:spacing w:after="160" w:line="259" w:lineRule="auto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</w:p>
    <w:p w14:paraId="18B815A4" w14:textId="77777777" w:rsidR="00B44A14" w:rsidRPr="00B51D4E" w:rsidRDefault="00B44A14" w:rsidP="00B44A14">
      <w:pPr>
        <w:shd w:val="clear" w:color="auto" w:fill="FFFFFF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6922F47D" w14:textId="77777777" w:rsidR="00B44A14" w:rsidRPr="00B51D4E" w:rsidRDefault="00B44A14" w:rsidP="00B44A1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0A5D49" w14:textId="77777777" w:rsidR="00B44A14" w:rsidRPr="00B51D4E" w:rsidRDefault="00B44A14" w:rsidP="00B44A1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11A9BFB8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382CB59C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263FEB41" w14:textId="77777777" w:rsidR="00B44A14" w:rsidRPr="00B51D4E" w:rsidRDefault="00B44A14" w:rsidP="00B44A1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7D30DE52" w14:textId="77777777" w:rsidR="00B44A14" w:rsidRPr="00B51D4E" w:rsidRDefault="00B44A14" w:rsidP="00B44A1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56CDFB74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37348129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744BCA92" w14:textId="77777777" w:rsidR="00B44A14" w:rsidRPr="00B51D4E" w:rsidRDefault="00B44A14" w:rsidP="00B44A1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1AA74A96" w14:textId="77777777" w:rsidR="00B44A14" w:rsidRPr="00B51D4E" w:rsidRDefault="00B44A14" w:rsidP="00B44A1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1EE52699" w14:textId="77777777" w:rsidR="00B44A14" w:rsidRPr="00B51D4E" w:rsidRDefault="00B44A14" w:rsidP="00B44A1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580687B5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0D911994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128EE8AF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0F81319B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6A58CB57" w14:textId="77777777" w:rsidR="00B44A14" w:rsidRPr="00B51D4E" w:rsidRDefault="00B44A14" w:rsidP="00B44A1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6B7DC61C" w14:textId="77777777" w:rsidR="00B44A14" w:rsidRPr="00B51D4E" w:rsidRDefault="00B44A14" w:rsidP="00B44A14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54DE3BF6">
          <v:rect id="_x0000_i1030" style="width:.05pt;height:.75pt" o:hralign="center" o:hrstd="t" o:hr="t" fillcolor="#a0a0a0" stroked="f"/>
        </w:pict>
      </w:r>
    </w:p>
    <w:p w14:paraId="53260387" w14:textId="77777777" w:rsidR="00B44A14" w:rsidRPr="00B51D4E" w:rsidRDefault="00B44A14" w:rsidP="00B44A1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хническое задание на создание автоматизированной системы «Автоматическая система </w:t>
      </w:r>
      <w:r w:rsidRPr="00C644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щи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Pr="00C644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в предприятия от недобросовестных поставщи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7462267C" w14:textId="77777777" w:rsidR="00B44A14" w:rsidRPr="00B51D4E" w:rsidRDefault="00B44A14" w:rsidP="00B44A14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746B5815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551F1357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2435D83C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ческая система </w:t>
      </w:r>
      <w:r w:rsidRPr="00C6448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щит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ы</w:t>
      </w:r>
      <w:r w:rsidRPr="00C644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ав предприятия от недобросовестных поставщиков</w:t>
      </w:r>
    </w:p>
    <w:p w14:paraId="40B5314A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0230C645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АСУП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«</w:t>
      </w:r>
      <w:r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Protection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»</w:t>
      </w:r>
    </w:p>
    <w:p w14:paraId="2432E523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4F8D3FAA" w14:textId="77777777" w:rsidR="00B44A14" w:rsidRPr="00B51D4E" w:rsidRDefault="00B44A14" w:rsidP="00B44A14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чик «Техномаш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78D04654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69270218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18883D0B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азчи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  <w:r w:rsidRPr="00B26813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омаш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 Красноярский край, город Красноярск, Северное шоссе 16а</w:t>
      </w:r>
    </w:p>
    <w:p w14:paraId="3D9A9F2B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FD91C18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7717BF00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чик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авченко И. С.; Тихоненко Д. 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: 8-923-326-49-28</w:t>
      </w:r>
    </w:p>
    <w:p w14:paraId="65074D9F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6439B8E2" w14:textId="77777777" w:rsidR="00B44A14" w:rsidRPr="00B51D4E" w:rsidRDefault="00B44A14" w:rsidP="00B44A14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5.09.23-31.12.23</w:t>
      </w:r>
    </w:p>
    <w:p w14:paraId="15769411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011AFB1D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Техномаш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03203E16" w14:textId="77777777" w:rsidR="00B44A14" w:rsidRPr="00B51D4E" w:rsidRDefault="00B44A14" w:rsidP="00B44A14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06FA8E77" w14:textId="77777777" w:rsidR="00B44A14" w:rsidRPr="00B51D4E" w:rsidRDefault="00B44A14" w:rsidP="00B44A14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ы по созданию АСУП сдаются Разработчиками поэтапно в соответствии с календарным планом Проекта. </w:t>
      </w:r>
    </w:p>
    <w:p w14:paraId="1AD5498F" w14:textId="77777777" w:rsidR="00B44A14" w:rsidRDefault="00B44A14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A296766" w14:textId="59011D7E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14:paraId="3170926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46ACD41B" w14:textId="617C1C9F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6F51D81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31DCB53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7B21C3CB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59612C6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7FF0FD06" w14:textId="2472C0B1" w:rsidR="00040398" w:rsidRPr="00B51D4E" w:rsidRDefault="00040398" w:rsidP="0004039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5B27C35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1F7CE93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160CE22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074D3BA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38F639B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5910858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69DF95C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41812E2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13D3B57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BE4FA9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5A6DFEF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48DC40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44A13E04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78D4E8C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F4205F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228AA7F7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C5A8533" w14:textId="09916179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</w:t>
      </w:r>
      <w:r w:rsidR="009B2E07"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изнес-процессами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предприятии. БП удобно продемонстрировать в графическом изображении, с использованием ПО </w:t>
      </w:r>
      <w:proofErr w:type="spellStart"/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proofErr w:type="spellEnd"/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77B4C087" w14:textId="6BD327C2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 w:rsidR="00B44A14" w:rsidRPr="00B44A1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омпании «Техномаш»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6C4AF46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128FDD55" w14:textId="70D6CE93" w:rsidR="00040398" w:rsidRPr="00B51D4E" w:rsidRDefault="009B2E07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79A2A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23.25pt" o:ole="">
            <v:imagedata r:id="rId5" o:title=""/>
          </v:shape>
          <o:OLEObject Type="Embed" ProgID="Visio.Drawing.11" ShapeID="_x0000_i1026" DrawAspect="Content" ObjectID="_1765243783" r:id="rId6"/>
        </w:object>
      </w:r>
    </w:p>
    <w:p w14:paraId="342AB05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4BCB93F" w14:textId="37536423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 магазина можно разделить на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шесть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="009B2E07" w:rsidRPr="009B2E07">
        <w:t xml:space="preserve"> </w:t>
      </w:r>
      <w:r w:rsidR="009B2E07">
        <w:object w:dxaOrig="16645" w:dyaOrig="11442" w14:anchorId="4578C371">
          <v:shape id="_x0000_i1027" type="#_x0000_t75" style="width:468pt;height:321.75pt" o:ole="">
            <v:imagedata r:id="rId7" o:title=""/>
          </v:shape>
          <o:OLEObject Type="Embed" ProgID="Visio.Drawing.11" ShapeID="_x0000_i1027" DrawAspect="Content" ObjectID="_1765243784" r:id="rId8"/>
        </w:object>
      </w:r>
    </w:p>
    <w:p w14:paraId="371BA1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5DD90C3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600751E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13DD9BDB" w14:textId="5C527D1F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 Профилактический режим, в котором одна или все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765F41F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3F73AC94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040398" w:rsidRPr="00B51D4E" w14:paraId="08933D14" w14:textId="77777777" w:rsidTr="00D161E1">
        <w:tc>
          <w:tcPr>
            <w:tcW w:w="5245" w:type="dxa"/>
          </w:tcPr>
          <w:p w14:paraId="53B0749E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3376BCD9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6D379670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</w:t>
            </w:r>
            <w:proofErr w:type="spellStart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мес</w:t>
            </w:r>
            <w:proofErr w:type="spellEnd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040398" w:rsidRPr="00B51D4E" w14:paraId="2C48B580" w14:textId="77777777" w:rsidTr="00D161E1">
        <w:tc>
          <w:tcPr>
            <w:tcW w:w="5245" w:type="dxa"/>
          </w:tcPr>
          <w:p w14:paraId="139ADB72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36E15A37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7E4EB37D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040398" w:rsidRPr="00B51D4E" w14:paraId="603AE20A" w14:textId="77777777" w:rsidTr="00D161E1">
        <w:tc>
          <w:tcPr>
            <w:tcW w:w="5245" w:type="dxa"/>
          </w:tcPr>
          <w:p w14:paraId="7C67C9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34A3E047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0DDFDD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040398" w:rsidRPr="00B51D4E" w14:paraId="40E2105B" w14:textId="77777777" w:rsidTr="00D161E1">
        <w:tc>
          <w:tcPr>
            <w:tcW w:w="5245" w:type="dxa"/>
          </w:tcPr>
          <w:p w14:paraId="4DFE838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3807DEF4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2101107B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040398" w:rsidRPr="00B51D4E" w14:paraId="220C8AE1" w14:textId="77777777" w:rsidTr="00D161E1">
        <w:tc>
          <w:tcPr>
            <w:tcW w:w="5245" w:type="dxa"/>
          </w:tcPr>
          <w:p w14:paraId="3B9A4C73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2973A60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54B4401D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61F568BC" w14:textId="77777777" w:rsidTr="00D161E1">
        <w:tc>
          <w:tcPr>
            <w:tcW w:w="5245" w:type="dxa"/>
          </w:tcPr>
          <w:p w14:paraId="5638944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539C7C7F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3560E9C8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040398" w:rsidRPr="00B51D4E" w14:paraId="5A693AB0" w14:textId="77777777" w:rsidTr="00D161E1">
        <w:tc>
          <w:tcPr>
            <w:tcW w:w="5245" w:type="dxa"/>
          </w:tcPr>
          <w:p w14:paraId="1EBFCE4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3F59A62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6D47112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5980DD87" w14:textId="77777777" w:rsidTr="00D161E1">
        <w:tc>
          <w:tcPr>
            <w:tcW w:w="5245" w:type="dxa"/>
          </w:tcPr>
          <w:p w14:paraId="11FD5D2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3FEBC4F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52EFEDC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3FBF6AC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D6FE288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3852428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46CE83E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7BA695A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40C8CB24" w14:textId="11CC54B4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225EE0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соблюдения правил эксплуатации и технического обслуживания программно-аппаратных средств;</w:t>
      </w:r>
    </w:p>
    <w:p w14:paraId="34298D7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3924B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50CF1DF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34BCA21C" w14:textId="61622F22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43A3D3C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01522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70BAD8C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4B1BF08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09E79D4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158A4B2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7572934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89D34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0D7B30A0" w14:textId="7A52443F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4A0517D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01893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276BA33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6760FFFE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0F49A804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17BF54C8" w14:textId="5813F01D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2224406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63C71DF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D533D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5632B84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72D3D78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4400332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56B83D2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750F1260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40EDD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7BF0A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5A85785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4D6708E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04CDA1E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5FC994F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6433A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61E4D6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138D64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3264D9F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620BCA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7967596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DE4CE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дежность программного обеспечения подсистем должна обеспечиваться за счет:</w:t>
      </w:r>
    </w:p>
    <w:p w14:paraId="47398E5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061677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26F5FF5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4650BA1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00D5C2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5154A8C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6CD992E1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71E4C08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FBA6EA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5E34E43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2E253967" w14:textId="6E97A7B2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электропитания технических средств должна быть предусмотрена трехфазная четырехпроводная сеть с глухо заземленной нейтралью 380/220 В (+10-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15) %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отой 50 Гц (+1-1) Гц. Каждое техническое средство запитывается однофазным напряжением 220 В частотой 50 Гц через сетевые розетки с заземляющим 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актом. Дл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выполнения требовани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 надежности должен быть создан комплект запасных изделий и приборов (ЗИП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). Соста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место и условия хранения ЗИП определяются на этапе технического проектирования.</w:t>
      </w:r>
    </w:p>
    <w:p w14:paraId="6517E93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615A3FF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5E55AD6B" w14:textId="3BB51D3C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К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17EAB9E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22EB09E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2DE75F6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2043914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5B29976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A31EBE" w14:textId="640D8901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3DDF3950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37A6872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0A9CD6B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3DE6E12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5D57B25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0861770B" w14:textId="764DD2B0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электроустановок» и «Правилами техники безопасности при эксплуатации электроустановок потребителей».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1E20A6C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5AA181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496A623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11461B7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49977A85" w14:textId="77777777" w:rsidR="00040398" w:rsidRPr="00B51D4E" w:rsidRDefault="00040398" w:rsidP="0004039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040398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53440A3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7447FDBF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040398" w:rsidRPr="003D28A8" w14:paraId="3A8DCA11" w14:textId="77777777" w:rsidTr="00D161E1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8DE839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B6A433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16A08FC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28B7E0F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13E354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040398" w:rsidRPr="003D28A8" w14:paraId="15BDB8F3" w14:textId="77777777" w:rsidTr="00D161E1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6C8DC4A4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040398" w:rsidRPr="003D28A8" w14:paraId="3EF56ED8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A6CE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01A0A6D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20EC43F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B8B9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63DE13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2F54646D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8AA1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1527A4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42AE385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C672F5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D902E7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6BB17543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9D7C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BBCDD6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85F7F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98729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606FE6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039D6B27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EC79B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8060F9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B8FD5F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8111A1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3237DC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040398" w:rsidRPr="003D28A8" w14:paraId="4BE4B6E8" w14:textId="77777777" w:rsidTr="00D161E1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2476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6E5300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70FA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640245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5BDC2B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B045D6E" w14:textId="77777777" w:rsidTr="00D161E1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49D1DA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040398" w:rsidRPr="003D28A8" w14:paraId="376159EC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181188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095FB02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4CB56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7AFB80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34104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69DC568B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2CC37C5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284F12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123B1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4AD6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12A8A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50F3300F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44F110D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F1F51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F970B2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0939C0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9D58F9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F7B6BFA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C87935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82BDC3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5AC67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204B53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9A8E5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431B998F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CEA252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DA0CA2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C78D4E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28B558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65C6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4C264E" w14:paraId="0C39395D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4DEEA2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6C8AC09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7CAA0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8931FA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31954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5D48544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040398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3AD72A6C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6B83554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286AD7F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25ECC71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079DE64B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4F987C2C" w14:textId="6F56AA77" w:rsidR="00040398" w:rsidRPr="00B51D4E" w:rsidRDefault="00040398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 w:rsidR="00377058">
        <w:rPr>
          <w:noProof/>
        </w:rPr>
        <w:drawing>
          <wp:inline distT="0" distB="0" distL="0" distR="0" wp14:anchorId="22D8A73A" wp14:editId="2D8B1C19">
            <wp:extent cx="6300470" cy="2948305"/>
            <wp:effectExtent l="0" t="0" r="508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27E09547" w14:textId="491B211D" w:rsidR="00040398" w:rsidRPr="00B51D4E" w:rsidRDefault="004C264E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06C18515">
          <v:shape id="_x0000_i1028" type="#_x0000_t75" style="width:467.25pt;height:323.25pt" o:ole="">
            <v:imagedata r:id="rId5" o:title=""/>
          </v:shape>
          <o:OLEObject Type="Embed" ProgID="Visio.Drawing.11" ShapeID="_x0000_i1028" DrawAspect="Content" ObjectID="_1765243785" r:id="rId10"/>
        </w:object>
      </w:r>
    </w:p>
    <w:p w14:paraId="6DCB90D8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5809652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204FADD8" w14:textId="6B401EC0" w:rsidR="00040398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15E8A0DE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CD0060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7E59FEE7" w14:textId="35C9B698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166EC3A2" w14:textId="203AB6FB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078A8777" w14:textId="7E2889B0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7437151A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F0FC6B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онный обмен между компонентами системы АСУП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77058" w:rsidRPr="00377058" w14:paraId="44A15167" w14:textId="77777777" w:rsidTr="00E022C2">
        <w:tc>
          <w:tcPr>
            <w:tcW w:w="3115" w:type="dxa"/>
          </w:tcPr>
          <w:p w14:paraId="76E00B9F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отправитель</w:t>
            </w:r>
          </w:p>
        </w:tc>
        <w:tc>
          <w:tcPr>
            <w:tcW w:w="3115" w:type="dxa"/>
          </w:tcPr>
          <w:p w14:paraId="0C2AC81A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вязь</w:t>
            </w:r>
          </w:p>
        </w:tc>
        <w:tc>
          <w:tcPr>
            <w:tcW w:w="3115" w:type="dxa"/>
          </w:tcPr>
          <w:p w14:paraId="604B524E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получатель</w:t>
            </w:r>
          </w:p>
        </w:tc>
      </w:tr>
      <w:tr w:rsidR="00377058" w:rsidRPr="00377058" w14:paraId="415A0B00" w14:textId="77777777" w:rsidTr="00E022C2">
        <w:tc>
          <w:tcPr>
            <w:tcW w:w="3115" w:type="dxa"/>
          </w:tcPr>
          <w:p w14:paraId="7BBCB8C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регистрации жалоб клиентов</w:t>
            </w:r>
          </w:p>
          <w:p w14:paraId="120A8F41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3A2670FA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Информация о дефекте продукции от клиентов</w:t>
            </w:r>
          </w:p>
        </w:tc>
        <w:tc>
          <w:tcPr>
            <w:tcW w:w="3115" w:type="dxa"/>
          </w:tcPr>
          <w:p w14:paraId="6FC901C8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0D56432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E49FDD4" w14:textId="77777777" w:rsidTr="00E022C2">
        <w:tc>
          <w:tcPr>
            <w:tcW w:w="3115" w:type="dxa"/>
          </w:tcPr>
          <w:p w14:paraId="3664D9D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5604E018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1415E94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лан работ и ответственное за это подразделение</w:t>
            </w:r>
          </w:p>
        </w:tc>
        <w:tc>
          <w:tcPr>
            <w:tcW w:w="3115" w:type="dxa"/>
          </w:tcPr>
          <w:p w14:paraId="27A2827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2072C706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3E98BF4A" w14:textId="77777777" w:rsidTr="00E022C2">
        <w:tc>
          <w:tcPr>
            <w:tcW w:w="3115" w:type="dxa"/>
          </w:tcPr>
          <w:p w14:paraId="279BA74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196C1832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62E8F6C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ручение на выполнение работ по устранению дефектов продукции</w:t>
            </w:r>
          </w:p>
        </w:tc>
        <w:tc>
          <w:tcPr>
            <w:tcW w:w="3115" w:type="dxa"/>
          </w:tcPr>
          <w:p w14:paraId="1E4F139F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разделения предприятия</w:t>
            </w:r>
          </w:p>
          <w:p w14:paraId="5AB0758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52D2B2F" w14:textId="77777777" w:rsidTr="00E022C2">
        <w:tc>
          <w:tcPr>
            <w:tcW w:w="3115" w:type="dxa"/>
          </w:tcPr>
          <w:p w14:paraId="04EF432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69F06E75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47CA744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Сведения о проделанных работах</w:t>
            </w:r>
          </w:p>
        </w:tc>
        <w:tc>
          <w:tcPr>
            <w:tcW w:w="3115" w:type="dxa"/>
          </w:tcPr>
          <w:p w14:paraId="3CDC2967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Менеджер качества</w:t>
            </w:r>
          </w:p>
        </w:tc>
      </w:tr>
      <w:tr w:rsidR="00377058" w:rsidRPr="00377058" w14:paraId="50A388F1" w14:textId="77777777" w:rsidTr="00E022C2">
        <w:tc>
          <w:tcPr>
            <w:tcW w:w="3115" w:type="dxa"/>
          </w:tcPr>
          <w:p w14:paraId="10DE90F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 xml:space="preserve">Подсистема анализа динамики жалоб и причины </w:t>
            </w:r>
            <w:r w:rsidRPr="00377058">
              <w:lastRenderedPageBreak/>
              <w:t>их возникновения и классификация</w:t>
            </w:r>
          </w:p>
        </w:tc>
        <w:tc>
          <w:tcPr>
            <w:tcW w:w="3115" w:type="dxa"/>
          </w:tcPr>
          <w:p w14:paraId="456BA32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lastRenderedPageBreak/>
              <w:t>Сведения о причинах жалоб клиентов</w:t>
            </w:r>
          </w:p>
        </w:tc>
        <w:tc>
          <w:tcPr>
            <w:tcW w:w="3115" w:type="dxa"/>
          </w:tcPr>
          <w:p w14:paraId="4D5FDA93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71512273" w14:textId="77777777" w:rsidR="00377058" w:rsidRPr="00377058" w:rsidRDefault="00377058" w:rsidP="00377058">
            <w:pPr>
              <w:pStyle w:val="Default"/>
              <w:jc w:val="both"/>
            </w:pPr>
          </w:p>
        </w:tc>
      </w:tr>
    </w:tbl>
    <w:p w14:paraId="0C4462DC" w14:textId="14CC7AF9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3691376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7C06A3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25CAFE6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778EB0D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38226EB6" w14:textId="039656B0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1BFE10D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7CD9B277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46A08AAC" w14:textId="5E2028FD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</w:t>
      </w:r>
      <w:r w:rsidR="00B44A1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омпании «Техномаш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настроенных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17F4C3AD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040398" w:rsidRPr="00B51D4E" w14:paraId="0843842A" w14:textId="77777777" w:rsidTr="004C264E">
        <w:tc>
          <w:tcPr>
            <w:tcW w:w="1661" w:type="dxa"/>
          </w:tcPr>
          <w:p w14:paraId="24037980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3458D91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4F8C82DF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5C857E1A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040398" w:rsidRPr="00B51D4E" w14:paraId="7C6009FD" w14:textId="77777777" w:rsidTr="004C264E">
        <w:tc>
          <w:tcPr>
            <w:tcW w:w="1661" w:type="dxa"/>
            <w:vMerge w:val="restart"/>
          </w:tcPr>
          <w:p w14:paraId="2131F522" w14:textId="08449B66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боснование создания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1495E3D5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55522AFC" w14:textId="250DBED3" w:rsidR="00040398" w:rsidRPr="004C264E" w:rsidRDefault="004C264E" w:rsidP="00D161E1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C47DFC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AD51CE2" w14:textId="77777777" w:rsidTr="004C264E">
        <w:tc>
          <w:tcPr>
            <w:tcW w:w="1661" w:type="dxa"/>
            <w:vMerge/>
          </w:tcPr>
          <w:p w14:paraId="0B6C1A1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D3081B2" w14:textId="5AE98F83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8EC781B" w14:textId="011535F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2C899F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64C7AA1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2433311C" w14:textId="77777777" w:rsidTr="004C264E">
        <w:tc>
          <w:tcPr>
            <w:tcW w:w="1661" w:type="dxa"/>
            <w:vMerge/>
          </w:tcPr>
          <w:p w14:paraId="3CC1E37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4126FF" w14:textId="65BB10E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F81F6C0" w14:textId="0795F1B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7E4162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52AAEA9" w14:textId="77777777" w:rsidTr="004C264E">
        <w:tc>
          <w:tcPr>
            <w:tcW w:w="1661" w:type="dxa"/>
            <w:vMerge/>
          </w:tcPr>
          <w:p w14:paraId="5AEFCF9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CFAEA0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00F20903" w14:textId="37CAAF0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050571C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E6B0692" w14:textId="77777777" w:rsidTr="004C264E">
        <w:tc>
          <w:tcPr>
            <w:tcW w:w="1661" w:type="dxa"/>
          </w:tcPr>
          <w:p w14:paraId="517B2E0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7DA1E249" w14:textId="26018291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4673149D" w14:textId="27C6105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7EA9BE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4E590F96" w14:textId="77777777" w:rsidTr="004C264E">
        <w:tc>
          <w:tcPr>
            <w:tcW w:w="1661" w:type="dxa"/>
          </w:tcPr>
          <w:p w14:paraId="3AE7BDD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14:paraId="676BDBA4" w14:textId="1940794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2FD6154B" w14:textId="0588A44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2FBBB9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03729BC" w14:textId="77777777" w:rsidTr="004C264E">
        <w:tc>
          <w:tcPr>
            <w:tcW w:w="1661" w:type="dxa"/>
            <w:vMerge w:val="restart"/>
          </w:tcPr>
          <w:p w14:paraId="49B7C50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2A0DBD9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6C2DFD00" w14:textId="06B7D126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FD1F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6E34235B" w14:textId="77777777" w:rsidTr="004C264E">
        <w:tc>
          <w:tcPr>
            <w:tcW w:w="1661" w:type="dxa"/>
            <w:vMerge/>
          </w:tcPr>
          <w:p w14:paraId="5F48B07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2A6B4A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506D305A" w14:textId="4C64B47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7E4C3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37CD1270" w14:textId="77777777" w:rsidTr="004C264E">
        <w:tc>
          <w:tcPr>
            <w:tcW w:w="1661" w:type="dxa"/>
            <w:vMerge/>
          </w:tcPr>
          <w:p w14:paraId="613D53E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8C8392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04457985" w14:textId="167D9261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853897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D8DF672" w14:textId="77777777" w:rsidTr="004C264E">
        <w:tc>
          <w:tcPr>
            <w:tcW w:w="1661" w:type="dxa"/>
            <w:vMerge w:val="restart"/>
          </w:tcPr>
          <w:p w14:paraId="514930B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7FDF017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294857C0" w14:textId="23665F9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75B1DA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27FB560" w14:textId="77777777" w:rsidTr="004C264E">
        <w:tc>
          <w:tcPr>
            <w:tcW w:w="1661" w:type="dxa"/>
            <w:vMerge/>
          </w:tcPr>
          <w:p w14:paraId="2A345EA3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61F6A4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6E3D288A" w14:textId="79E7228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934E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0B3F024" w14:textId="77777777" w:rsidTr="004C264E">
        <w:tc>
          <w:tcPr>
            <w:tcW w:w="1661" w:type="dxa"/>
          </w:tcPr>
          <w:p w14:paraId="785DD879" w14:textId="657D1D2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4346876E" w14:textId="555547F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03C65FE8" w14:textId="5AA2EBE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59EBB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1E7CFD76" w14:textId="77777777" w:rsidTr="004C264E">
        <w:tc>
          <w:tcPr>
            <w:tcW w:w="1661" w:type="dxa"/>
            <w:vMerge w:val="restart"/>
          </w:tcPr>
          <w:p w14:paraId="2210853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6ED4988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6CEB65CD" w14:textId="43880C04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DAD5A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AB00E27" w14:textId="77777777" w:rsidTr="004C264E">
        <w:tc>
          <w:tcPr>
            <w:tcW w:w="1661" w:type="dxa"/>
            <w:vMerge/>
          </w:tcPr>
          <w:p w14:paraId="3C14647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5E355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3A303E57" w14:textId="738960B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7D4683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42BF1E8" w14:textId="77777777" w:rsidTr="004C264E">
        <w:tc>
          <w:tcPr>
            <w:tcW w:w="1661" w:type="dxa"/>
            <w:vMerge/>
          </w:tcPr>
          <w:p w14:paraId="2F1BE32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5BE55795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085DCCDE" w14:textId="308607C2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1891D0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6DD551C0" w14:textId="77777777" w:rsidTr="004C264E">
        <w:tc>
          <w:tcPr>
            <w:tcW w:w="1661" w:type="dxa"/>
            <w:vMerge/>
          </w:tcPr>
          <w:p w14:paraId="34EC32FD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46CE85A" w14:textId="314DAC2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411AB9BC" w14:textId="162E4DC0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954307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AE15E2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508A3E91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628F14B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040398" w:rsidRPr="00B51D4E" w14:paraId="02AE133F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61BB596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011F8F0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C87C091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EF3490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76465169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040398" w:rsidRPr="00B51D4E" w14:paraId="7A9172E5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B251327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85CB30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4C3D99" w14:textId="412D9BC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E409AB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153E55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040398" w:rsidRPr="00B51D4E" w14:paraId="466D091B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8F1C1E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DA8F84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648FC67" w14:textId="0D619BED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07E1F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E75C0A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040398" w:rsidRPr="00B51D4E" w14:paraId="778D0C81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003385C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695FC4F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FD4933" w14:textId="5BD0F0D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EE15F2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DCCDED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7925B87B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37233E32" w14:textId="78A8A932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 w:rsidR="003F7952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5E15D336" w14:textId="77777777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0654B0A9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7A0A0866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DF13C6B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5AA7CF61" w14:textId="4106ADC6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организации информационного обеспечения системы утверждены сроки подготовки и публикации данных </w:t>
      </w:r>
      <w:r w:rsidR="003F7952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з источни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72CB957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07324FF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3032D79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2986081D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15F1F9D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7F0B1EA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68A49DB3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87CA614" w14:textId="77777777" w:rsidR="00000000" w:rsidRDefault="00000000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246840256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02C0"/>
    <w:rsid w:val="000001A3"/>
    <w:rsid w:val="00040398"/>
    <w:rsid w:val="00091407"/>
    <w:rsid w:val="00257D23"/>
    <w:rsid w:val="002D3B71"/>
    <w:rsid w:val="00377058"/>
    <w:rsid w:val="003D28A8"/>
    <w:rsid w:val="003F7952"/>
    <w:rsid w:val="004C264E"/>
    <w:rsid w:val="006B202D"/>
    <w:rsid w:val="0070555A"/>
    <w:rsid w:val="007D09F3"/>
    <w:rsid w:val="009B2E07"/>
    <w:rsid w:val="00B44A14"/>
    <w:rsid w:val="00BF5267"/>
    <w:rsid w:val="00C012E7"/>
    <w:rsid w:val="00FB0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DB2E86"/>
  <w15:chartTrackingRefBased/>
  <w15:docId w15:val="{8E6C2A5F-5038-434D-8385-EC40BAB1F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40398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0398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7705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4123</Words>
  <Characters>23505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siy</dc:creator>
  <cp:keywords/>
  <dc:description/>
  <cp:lastModifiedBy>Савченко Иван</cp:lastModifiedBy>
  <cp:revision>2</cp:revision>
  <dcterms:created xsi:type="dcterms:W3CDTF">2023-12-27T21:43:00Z</dcterms:created>
  <dcterms:modified xsi:type="dcterms:W3CDTF">2023-12-27T21:43:00Z</dcterms:modified>
</cp:coreProperties>
</file>